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210D" w:rsidRPr="003D210D" w:rsidRDefault="003D210D" w:rsidP="003D210D">
      <w:pPr>
        <w:jc w:val="center"/>
        <w:rPr>
          <w:b/>
          <w:lang w:val="es-CO"/>
        </w:rPr>
      </w:pPr>
      <w:r>
        <w:rPr>
          <w:b/>
          <w:lang w:val="es-CO"/>
        </w:rPr>
        <w:t>PROYECCION RECURSOS DEL PROYECTO</w:t>
      </w:r>
    </w:p>
    <w:p w:rsidR="003D210D" w:rsidRPr="001A5A28" w:rsidRDefault="003D210D" w:rsidP="00830B3D">
      <w:pPr>
        <w:rPr>
          <w:lang w:val="es-CO"/>
        </w:rPr>
      </w:pPr>
      <w:r w:rsidRPr="00771CAA">
        <w:rPr>
          <w:noProof/>
          <w:lang w:val="es-CO" w:eastAsia="es-CO"/>
        </w:rPr>
        <w:drawing>
          <wp:inline distT="0" distB="0" distL="0" distR="0">
            <wp:extent cx="6493840" cy="6517758"/>
            <wp:effectExtent l="0" t="0" r="254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4527" cy="6528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8D5" w:rsidRDefault="003C15EB"/>
    <w:sectPr w:rsidR="007608D5" w:rsidSect="00FB4D5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418" w:right="1701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15EB" w:rsidRDefault="003C15EB" w:rsidP="003D210D">
      <w:pPr>
        <w:spacing w:after="0" w:line="240" w:lineRule="auto"/>
      </w:pPr>
      <w:r>
        <w:separator/>
      </w:r>
    </w:p>
  </w:endnote>
  <w:endnote w:type="continuationSeparator" w:id="0">
    <w:p w:rsidR="003C15EB" w:rsidRDefault="003C15EB" w:rsidP="003D21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jaVu Sans">
    <w:altName w:val="Times New Roman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3F3" w:rsidRDefault="000F03F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3F3" w:rsidRDefault="000F03F3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3F3" w:rsidRDefault="000F03F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15EB" w:rsidRDefault="003C15EB" w:rsidP="003D210D">
      <w:pPr>
        <w:spacing w:after="0" w:line="240" w:lineRule="auto"/>
      </w:pPr>
      <w:r>
        <w:separator/>
      </w:r>
    </w:p>
  </w:footnote>
  <w:footnote w:type="continuationSeparator" w:id="0">
    <w:p w:rsidR="003C15EB" w:rsidRDefault="003C15EB" w:rsidP="003D21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3F3" w:rsidRDefault="000F03F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D210D" w:rsidRPr="000F03F3" w:rsidTr="00895812">
      <w:trPr>
        <w:jc w:val="center"/>
      </w:trPr>
      <w:tc>
        <w:tcPr>
          <w:tcW w:w="1276" w:type="dxa"/>
          <w:vMerge w:val="restart"/>
          <w:vAlign w:val="center"/>
        </w:tcPr>
        <w:p w:rsidR="003D210D" w:rsidRPr="000F03F3" w:rsidRDefault="003D210D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0F03F3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368D3142" wp14:editId="61A788F1">
                <wp:extent cx="690880" cy="648335"/>
                <wp:effectExtent l="0" t="0" r="0" b="0"/>
                <wp:docPr id="10" name="Imagen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D210D" w:rsidRPr="000F03F3" w:rsidRDefault="00AB57FA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0F03F3">
            <w:rPr>
              <w:rFonts w:ascii="Arial" w:hAnsi="Arial" w:cs="Arial"/>
              <w:sz w:val="20"/>
              <w:szCs w:val="20"/>
              <w:lang w:val="es-CO"/>
            </w:rPr>
            <w:t>PROYECCIÓN RECURSOS DEL PROYECTO</w:t>
          </w:r>
        </w:p>
      </w:tc>
      <w:tc>
        <w:tcPr>
          <w:tcW w:w="2268" w:type="dxa"/>
          <w:vAlign w:val="center"/>
        </w:tcPr>
        <w:p w:rsidR="003D210D" w:rsidRPr="000F03F3" w:rsidRDefault="003D210D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0F03F3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2B48BA" w:rsidRPr="000F03F3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0F03F3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2B48BA" w:rsidRPr="000F03F3">
            <w:rPr>
              <w:rFonts w:ascii="Arial" w:hAnsi="Arial" w:cs="Arial"/>
              <w:sz w:val="20"/>
              <w:szCs w:val="20"/>
              <w:lang w:val="es-CO"/>
            </w:rPr>
            <w:t>001-FR</w:t>
          </w:r>
          <w:r w:rsidR="000F03F3">
            <w:rPr>
              <w:rFonts w:ascii="Arial" w:hAnsi="Arial" w:cs="Arial"/>
              <w:sz w:val="20"/>
              <w:szCs w:val="20"/>
              <w:lang w:val="es-CO"/>
            </w:rPr>
            <w:t>-</w:t>
          </w:r>
          <w:bookmarkStart w:id="0" w:name="_GoBack"/>
          <w:bookmarkEnd w:id="0"/>
          <w:r w:rsidR="002B48BA" w:rsidRPr="000F03F3">
            <w:rPr>
              <w:rFonts w:ascii="Arial" w:hAnsi="Arial" w:cs="Arial"/>
              <w:sz w:val="20"/>
              <w:szCs w:val="20"/>
              <w:lang w:val="es-CO"/>
            </w:rPr>
            <w:t>006</w:t>
          </w:r>
        </w:p>
      </w:tc>
      <w:tc>
        <w:tcPr>
          <w:tcW w:w="1843" w:type="dxa"/>
          <w:vMerge w:val="restart"/>
          <w:vAlign w:val="center"/>
        </w:tcPr>
        <w:p w:rsidR="003D210D" w:rsidRPr="000F03F3" w:rsidRDefault="003D210D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0F03F3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05645823" r:id="rId3"/>
            </w:object>
          </w:r>
        </w:p>
      </w:tc>
    </w:tr>
    <w:tr w:rsidR="003D210D" w:rsidRPr="000F03F3" w:rsidTr="00895812">
      <w:trPr>
        <w:jc w:val="center"/>
      </w:trPr>
      <w:tc>
        <w:tcPr>
          <w:tcW w:w="1276" w:type="dxa"/>
          <w:vMerge/>
        </w:tcPr>
        <w:p w:rsidR="003D210D" w:rsidRPr="000F03F3" w:rsidRDefault="003D210D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3D210D" w:rsidRPr="000F03F3" w:rsidRDefault="00AB57FA" w:rsidP="00AB57FA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0F03F3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3D210D" w:rsidRPr="000F03F3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3D210D" w:rsidRPr="000F03F3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Pr="000F03F3">
            <w:rPr>
              <w:rFonts w:ascii="Arial" w:hAnsi="Arial" w:cs="Arial"/>
              <w:sz w:val="20"/>
              <w:szCs w:val="20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3D210D" w:rsidRPr="000F03F3" w:rsidRDefault="003D210D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0F03F3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3D210D" w:rsidRPr="000F03F3" w:rsidRDefault="003D210D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3D210D" w:rsidRPr="000F03F3" w:rsidTr="00895812">
      <w:trPr>
        <w:jc w:val="center"/>
      </w:trPr>
      <w:tc>
        <w:tcPr>
          <w:tcW w:w="1276" w:type="dxa"/>
          <w:vMerge/>
        </w:tcPr>
        <w:p w:rsidR="003D210D" w:rsidRPr="000F03F3" w:rsidRDefault="003D210D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3D210D" w:rsidRPr="000F03F3" w:rsidRDefault="00AB57FA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0F03F3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3D210D" w:rsidRPr="000F03F3" w:rsidRDefault="0032326C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0F03F3">
            <w:rPr>
              <w:rFonts w:ascii="Arial" w:hAnsi="Arial" w:cs="Arial"/>
              <w:sz w:val="20"/>
              <w:szCs w:val="20"/>
              <w:lang w:val="es-CO"/>
            </w:rPr>
            <w:t>Fecha de Aprobación: 27/08/2014</w:t>
          </w:r>
        </w:p>
      </w:tc>
      <w:tc>
        <w:tcPr>
          <w:tcW w:w="1843" w:type="dxa"/>
          <w:vMerge/>
        </w:tcPr>
        <w:p w:rsidR="003D210D" w:rsidRPr="000F03F3" w:rsidRDefault="003D210D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3D210D" w:rsidRDefault="003D210D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3F3" w:rsidRDefault="000F03F3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D210D"/>
    <w:rsid w:val="000E7B5C"/>
    <w:rsid w:val="000F03F3"/>
    <w:rsid w:val="002549AB"/>
    <w:rsid w:val="002B48BA"/>
    <w:rsid w:val="0032326C"/>
    <w:rsid w:val="00395983"/>
    <w:rsid w:val="003C15EB"/>
    <w:rsid w:val="003D210D"/>
    <w:rsid w:val="00443843"/>
    <w:rsid w:val="00830B3D"/>
    <w:rsid w:val="00A02B74"/>
    <w:rsid w:val="00AB57FA"/>
    <w:rsid w:val="00C97845"/>
    <w:rsid w:val="00E548B9"/>
    <w:rsid w:val="00FB4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210D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210D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210D"/>
    <w:rPr>
      <w:rFonts w:ascii="Tahoma" w:eastAsia="DejaVu Sans" w:hAnsi="Tahoma" w:cs="Tahoma"/>
      <w:kern w:val="3"/>
      <w:sz w:val="16"/>
      <w:szCs w:val="16"/>
      <w:lang w:eastAsia="es-ES"/>
    </w:rPr>
  </w:style>
  <w:style w:type="paragraph" w:styleId="Encabezado">
    <w:name w:val="header"/>
    <w:basedOn w:val="Normal"/>
    <w:link w:val="EncabezadoCar"/>
    <w:unhideWhenUsed/>
    <w:rsid w:val="003D210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210D"/>
    <w:rPr>
      <w:rFonts w:ascii="Calibri" w:eastAsia="DejaVu Sans" w:hAnsi="Calibri" w:cs="Tahoma"/>
      <w:kern w:val="3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3D210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210D"/>
    <w:rPr>
      <w:rFonts w:ascii="Calibri" w:eastAsia="DejaVu Sans" w:hAnsi="Calibri" w:cs="Tahoma"/>
      <w:kern w:val="3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210D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210D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210D"/>
    <w:rPr>
      <w:rFonts w:ascii="Tahoma" w:eastAsia="DejaVu Sans" w:hAnsi="Tahoma" w:cs="Tahoma"/>
      <w:kern w:val="3"/>
      <w:sz w:val="16"/>
      <w:szCs w:val="16"/>
      <w:lang w:eastAsia="es-ES"/>
    </w:rPr>
  </w:style>
  <w:style w:type="paragraph" w:styleId="Encabezado">
    <w:name w:val="header"/>
    <w:basedOn w:val="Normal"/>
    <w:link w:val="EncabezadoCar"/>
    <w:unhideWhenUsed/>
    <w:rsid w:val="003D210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210D"/>
    <w:rPr>
      <w:rFonts w:ascii="Calibri" w:eastAsia="DejaVu Sans" w:hAnsi="Calibri" w:cs="Tahoma"/>
      <w:kern w:val="3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3D210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210D"/>
    <w:rPr>
      <w:rFonts w:ascii="Calibri" w:eastAsia="DejaVu Sans" w:hAnsi="Calibri" w:cs="Tahoma"/>
      <w:kern w:val="3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</Words>
  <Characters>3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3</cp:revision>
  <dcterms:created xsi:type="dcterms:W3CDTF">2015-08-24T19:46:00Z</dcterms:created>
  <dcterms:modified xsi:type="dcterms:W3CDTF">2015-10-06T19:11:00Z</dcterms:modified>
</cp:coreProperties>
</file>